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0FC7093" w14:textId="52C25F75" w:rsidR="005F3978" w:rsidRPr="00A21B65" w:rsidRDefault="005F3978" w:rsidP="00A21B65">
      <w:pPr>
        <w:pStyle w:val="Heading1"/>
        <w:spacing w:before="0" w:after="240"/>
        <w:rPr>
          <w:b/>
          <w:bCs/>
          <w:color w:val="auto"/>
          <w:sz w:val="44"/>
          <w:szCs w:val="44"/>
        </w:rPr>
      </w:pPr>
      <w:r w:rsidRPr="005F3978">
        <w:rPr>
          <w:b/>
          <w:bCs/>
          <w:color w:val="auto"/>
          <w:sz w:val="44"/>
          <w:szCs w:val="44"/>
        </w:rPr>
        <w:t>Portfolio</w:t>
      </w:r>
      <w:r w:rsidR="00B66F69">
        <w:rPr>
          <w:b/>
          <w:bCs/>
          <w:color w:val="auto"/>
          <w:sz w:val="44"/>
          <w:szCs w:val="44"/>
        </w:rPr>
        <w:t>-Vending Machine</w:t>
      </w:r>
      <w:r w:rsidRPr="005F3978">
        <w:rPr>
          <w:b/>
          <w:bCs/>
          <w:color w:val="auto"/>
          <w:sz w:val="44"/>
          <w:szCs w:val="44"/>
        </w:rPr>
        <w:t xml:space="preserve"> Iteration </w:t>
      </w:r>
      <w:r w:rsidR="00AF02A3">
        <w:rPr>
          <w:b/>
          <w:bCs/>
          <w:color w:val="auto"/>
          <w:sz w:val="44"/>
          <w:szCs w:val="44"/>
        </w:rPr>
        <w:t>4</w:t>
      </w:r>
    </w:p>
    <w:p w14:paraId="093F86DF" w14:textId="07A6318B" w:rsidR="005F3978" w:rsidRDefault="000E0FE0" w:rsidP="005F3978">
      <w:pPr>
        <w:pStyle w:val="Heading2"/>
      </w:pPr>
      <w:r>
        <w:t>Goal</w:t>
      </w:r>
    </w:p>
    <w:p w14:paraId="06C7F222" w14:textId="2C02CF01" w:rsidR="00297FE0" w:rsidRDefault="003C7DA7" w:rsidP="005F3978">
      <w:pPr>
        <w:rPr>
          <w:sz w:val="24"/>
          <w:szCs w:val="24"/>
        </w:rPr>
      </w:pPr>
      <w:r>
        <w:rPr>
          <w:sz w:val="24"/>
          <w:szCs w:val="24"/>
        </w:rPr>
        <w:t>To make all the new elements added</w:t>
      </w:r>
      <w:r w:rsidR="00AF02A3">
        <w:rPr>
          <w:sz w:val="24"/>
          <w:szCs w:val="24"/>
        </w:rPr>
        <w:t xml:space="preserve"> in iteration 3</w:t>
      </w:r>
      <w:r>
        <w:rPr>
          <w:sz w:val="24"/>
          <w:szCs w:val="24"/>
        </w:rPr>
        <w:t xml:space="preserve"> to be usable </w:t>
      </w:r>
      <w:r w:rsidR="00AF02A3">
        <w:rPr>
          <w:sz w:val="24"/>
          <w:szCs w:val="24"/>
        </w:rPr>
        <w:t>e.g.,</w:t>
      </w:r>
      <w:r w:rsidR="00DF7EC9">
        <w:rPr>
          <w:sz w:val="24"/>
          <w:szCs w:val="24"/>
        </w:rPr>
        <w:t xml:space="preserve"> buttons</w:t>
      </w:r>
      <w:r w:rsidR="00F8390A">
        <w:rPr>
          <w:sz w:val="24"/>
          <w:szCs w:val="24"/>
        </w:rPr>
        <w:t xml:space="preserve">, drag and drop items, screen to display results. </w:t>
      </w:r>
      <w:r w:rsidR="00AF02A3">
        <w:rPr>
          <w:sz w:val="24"/>
          <w:szCs w:val="24"/>
        </w:rPr>
        <w:t>Also add sounds, overall make the vending machine interactive for the user.</w:t>
      </w:r>
      <w:r w:rsidR="00E631A2">
        <w:rPr>
          <w:sz w:val="24"/>
          <w:szCs w:val="24"/>
        </w:rPr>
        <w:t xml:space="preserve"> Also fix up the images background.</w:t>
      </w:r>
    </w:p>
    <w:p w14:paraId="6FF270C8" w14:textId="40DBEB79" w:rsidR="00464733" w:rsidRDefault="00A21B65" w:rsidP="00A21B65">
      <w:pPr>
        <w:pStyle w:val="Heading2"/>
      </w:pPr>
      <w:r>
        <w:t>Plan</w:t>
      </w:r>
    </w:p>
    <w:p w14:paraId="4FE56117" w14:textId="79F7ACC0" w:rsidR="001A415D" w:rsidRDefault="001A415D" w:rsidP="00B31EDF">
      <w:pPr>
        <w:pStyle w:val="ListParagraph"/>
        <w:numPr>
          <w:ilvl w:val="0"/>
          <w:numId w:val="2"/>
        </w:numPr>
      </w:pPr>
      <w:r>
        <w:t>Research</w:t>
      </w:r>
      <w:r w:rsidR="0047706D">
        <w:t xml:space="preserve"> </w:t>
      </w:r>
      <w:r w:rsidR="00AF02A3">
        <w:t>drag and drop</w:t>
      </w:r>
      <w:r w:rsidR="00E631A2">
        <w:t xml:space="preserve">, adding sounds and speech synthesizer. </w:t>
      </w:r>
    </w:p>
    <w:p w14:paraId="494E9262" w14:textId="545506F4" w:rsidR="00EE6E55" w:rsidRDefault="00A35F84" w:rsidP="00B31EDF">
      <w:pPr>
        <w:pStyle w:val="ListParagraph"/>
        <w:numPr>
          <w:ilvl w:val="0"/>
          <w:numId w:val="2"/>
        </w:numPr>
      </w:pPr>
      <w:r>
        <w:t>Clean up the images to look nicer</w:t>
      </w:r>
      <w:r w:rsidR="00127842">
        <w:t xml:space="preserve"> (coins)</w:t>
      </w:r>
    </w:p>
    <w:p w14:paraId="41676E47" w14:textId="14DE5440" w:rsidR="0065112D" w:rsidRDefault="00C729AD" w:rsidP="00B31EDF">
      <w:pPr>
        <w:pStyle w:val="ListParagraph"/>
        <w:numPr>
          <w:ilvl w:val="0"/>
          <w:numId w:val="2"/>
        </w:numPr>
      </w:pPr>
      <w:r>
        <w:t>Plan how I want the user to interact with the vending machine.</w:t>
      </w:r>
    </w:p>
    <w:p w14:paraId="324D446D" w14:textId="1DB4D64D" w:rsidR="0065112D" w:rsidRPr="001A415D" w:rsidRDefault="00C729AD" w:rsidP="00B31EDF">
      <w:pPr>
        <w:pStyle w:val="ListParagraph"/>
        <w:numPr>
          <w:ilvl w:val="0"/>
          <w:numId w:val="2"/>
        </w:numPr>
      </w:pPr>
      <w:r>
        <w:t xml:space="preserve">Get </w:t>
      </w:r>
      <w:r w:rsidR="00AF5238">
        <w:t>keypad and screen working and displaying results.</w:t>
      </w:r>
    </w:p>
    <w:p w14:paraId="3D8E1873" w14:textId="12A4A887" w:rsidR="00AF5238" w:rsidRDefault="00AF5238" w:rsidP="00B31EDF">
      <w:pPr>
        <w:pStyle w:val="ListParagraph"/>
        <w:numPr>
          <w:ilvl w:val="0"/>
          <w:numId w:val="2"/>
        </w:numPr>
      </w:pPr>
      <w:r>
        <w:t>Drag and drop coins and to collect the coin value to then</w:t>
      </w:r>
      <w:r w:rsidR="00543C72">
        <w:t xml:space="preserve"> use and display</w:t>
      </w:r>
      <w:r>
        <w:t xml:space="preserve"> on screen.</w:t>
      </w:r>
    </w:p>
    <w:p w14:paraId="51E1F252" w14:textId="1869C2AF" w:rsidR="00543C72" w:rsidRDefault="00543C72" w:rsidP="00B31EDF">
      <w:pPr>
        <w:pStyle w:val="ListParagraph"/>
        <w:numPr>
          <w:ilvl w:val="0"/>
          <w:numId w:val="2"/>
        </w:numPr>
      </w:pPr>
      <w:r>
        <w:t>Product to dispense and be dragged and dropped into backpack.</w:t>
      </w:r>
    </w:p>
    <w:p w14:paraId="2C5E7E6E" w14:textId="67B458B1" w:rsidR="00543C72" w:rsidRDefault="00543C72" w:rsidP="00B31EDF">
      <w:pPr>
        <w:pStyle w:val="ListParagraph"/>
        <w:numPr>
          <w:ilvl w:val="0"/>
          <w:numId w:val="2"/>
        </w:numPr>
      </w:pPr>
      <w:r>
        <w:t>Add sounds for the drag and drop items.</w:t>
      </w:r>
    </w:p>
    <w:p w14:paraId="0CBB616F" w14:textId="76314DF8" w:rsidR="00543C72" w:rsidRPr="001A415D" w:rsidRDefault="00543C72" w:rsidP="00B31EDF">
      <w:pPr>
        <w:pStyle w:val="ListParagraph"/>
        <w:numPr>
          <w:ilvl w:val="0"/>
          <w:numId w:val="2"/>
        </w:numPr>
      </w:pPr>
      <w:r>
        <w:t>Add speech synthesizer to talk to user.</w:t>
      </w:r>
    </w:p>
    <w:p w14:paraId="39145209" w14:textId="39CE10F8" w:rsidR="002B1222" w:rsidRDefault="002B1222" w:rsidP="002B1222">
      <w:pPr>
        <w:pStyle w:val="Heading2"/>
      </w:pPr>
      <w:r>
        <w:t>Tim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06"/>
        <w:gridCol w:w="3005"/>
        <w:gridCol w:w="3005"/>
      </w:tblGrid>
      <w:tr w:rsidR="00AB59A5" w14:paraId="26BE219A" w14:textId="77777777" w:rsidTr="00AB59A5">
        <w:tc>
          <w:tcPr>
            <w:tcW w:w="3006" w:type="dxa"/>
            <w:shd w:val="clear" w:color="auto" w:fill="F2F2F2" w:themeFill="background1" w:themeFillShade="F2"/>
          </w:tcPr>
          <w:p w14:paraId="441D22D6" w14:textId="5E49EA25" w:rsidR="00AB59A5" w:rsidRDefault="00AB59A5" w:rsidP="005F39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ask</w:t>
            </w:r>
          </w:p>
        </w:tc>
        <w:tc>
          <w:tcPr>
            <w:tcW w:w="3005" w:type="dxa"/>
            <w:shd w:val="clear" w:color="auto" w:fill="F2F2F2" w:themeFill="background1" w:themeFillShade="F2"/>
          </w:tcPr>
          <w:p w14:paraId="2BAE010E" w14:textId="3B111232" w:rsidR="00AB59A5" w:rsidRDefault="00AB59A5" w:rsidP="005F39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ime allocated</w:t>
            </w:r>
          </w:p>
        </w:tc>
        <w:tc>
          <w:tcPr>
            <w:tcW w:w="3005" w:type="dxa"/>
            <w:shd w:val="clear" w:color="auto" w:fill="F2F2F2" w:themeFill="background1" w:themeFillShade="F2"/>
          </w:tcPr>
          <w:p w14:paraId="4D6B418A" w14:textId="5D005B78" w:rsidR="00AB59A5" w:rsidRDefault="00AB59A5" w:rsidP="005F39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ctual time spent</w:t>
            </w:r>
          </w:p>
        </w:tc>
      </w:tr>
      <w:tr w:rsidR="00AB59A5" w14:paraId="35976357" w14:textId="77777777" w:rsidTr="00AB59A5">
        <w:tc>
          <w:tcPr>
            <w:tcW w:w="3006" w:type="dxa"/>
          </w:tcPr>
          <w:p w14:paraId="34E0DF25" w14:textId="0EAD56A0" w:rsidR="00AB59A5" w:rsidRPr="00F577B5" w:rsidRDefault="00F577B5" w:rsidP="00F577B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</w:t>
            </w:r>
            <w:r w:rsidRPr="00F577B5">
              <w:rPr>
                <w:sz w:val="24"/>
                <w:szCs w:val="24"/>
              </w:rPr>
              <w:t>Research</w:t>
            </w:r>
          </w:p>
        </w:tc>
        <w:tc>
          <w:tcPr>
            <w:tcW w:w="3005" w:type="dxa"/>
          </w:tcPr>
          <w:p w14:paraId="671BDBF2" w14:textId="5F4E7D94" w:rsidR="00AB59A5" w:rsidRDefault="00543C72" w:rsidP="005F39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 w:rsidR="00F577B5">
              <w:rPr>
                <w:sz w:val="24"/>
                <w:szCs w:val="24"/>
              </w:rPr>
              <w:t xml:space="preserve"> Hour</w:t>
            </w:r>
          </w:p>
        </w:tc>
        <w:tc>
          <w:tcPr>
            <w:tcW w:w="3005" w:type="dxa"/>
          </w:tcPr>
          <w:p w14:paraId="32D1CC4D" w14:textId="7619E977" w:rsidR="00AB59A5" w:rsidRDefault="008C5F3E" w:rsidP="005F39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</w:t>
            </w:r>
            <w:r w:rsidR="00543C72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 xml:space="preserve"> Hour</w:t>
            </w:r>
          </w:p>
        </w:tc>
      </w:tr>
      <w:tr w:rsidR="00AB59A5" w14:paraId="71262D9C" w14:textId="77777777" w:rsidTr="00AB59A5">
        <w:tc>
          <w:tcPr>
            <w:tcW w:w="3006" w:type="dxa"/>
          </w:tcPr>
          <w:p w14:paraId="07E66BE3" w14:textId="480786CA" w:rsidR="00AB59A5" w:rsidRDefault="00AB59A5" w:rsidP="005F39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 w:rsidR="00543C72">
              <w:rPr>
                <w:sz w:val="24"/>
                <w:szCs w:val="24"/>
              </w:rPr>
              <w:t>Design</w:t>
            </w:r>
          </w:p>
        </w:tc>
        <w:tc>
          <w:tcPr>
            <w:tcW w:w="3005" w:type="dxa"/>
          </w:tcPr>
          <w:p w14:paraId="0BCAD162" w14:textId="1E875673" w:rsidR="00AB59A5" w:rsidRDefault="004F7B4C" w:rsidP="005F39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½ Hour</w:t>
            </w:r>
          </w:p>
        </w:tc>
        <w:tc>
          <w:tcPr>
            <w:tcW w:w="3005" w:type="dxa"/>
          </w:tcPr>
          <w:p w14:paraId="7ECF48BB" w14:textId="6F5D490F" w:rsidR="00AB59A5" w:rsidRDefault="00543A54" w:rsidP="005F39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½ Hour</w:t>
            </w:r>
          </w:p>
        </w:tc>
      </w:tr>
      <w:tr w:rsidR="00AB59A5" w14:paraId="73BD28BB" w14:textId="77777777" w:rsidTr="00AB59A5">
        <w:tc>
          <w:tcPr>
            <w:tcW w:w="3006" w:type="dxa"/>
          </w:tcPr>
          <w:p w14:paraId="3E868DC6" w14:textId="46FBA3DE" w:rsidR="00AB59A5" w:rsidRDefault="00AB59A5" w:rsidP="005F39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</w:t>
            </w:r>
            <w:r w:rsidR="00543C72">
              <w:rPr>
                <w:sz w:val="24"/>
                <w:szCs w:val="24"/>
              </w:rPr>
              <w:t>Plan/Analyse</w:t>
            </w:r>
          </w:p>
        </w:tc>
        <w:tc>
          <w:tcPr>
            <w:tcW w:w="3005" w:type="dxa"/>
          </w:tcPr>
          <w:p w14:paraId="60B0A74A" w14:textId="4EB091DF" w:rsidR="00AB59A5" w:rsidRDefault="00181DAB" w:rsidP="005F39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½ Hour</w:t>
            </w:r>
          </w:p>
        </w:tc>
        <w:tc>
          <w:tcPr>
            <w:tcW w:w="3005" w:type="dxa"/>
          </w:tcPr>
          <w:p w14:paraId="740EB831" w14:textId="1C064E9C" w:rsidR="00AB59A5" w:rsidRDefault="00181DAB" w:rsidP="005F39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½ Hour</w:t>
            </w:r>
          </w:p>
        </w:tc>
      </w:tr>
      <w:tr w:rsidR="00AB59A5" w14:paraId="1FD8439B" w14:textId="77777777" w:rsidTr="00AB59A5">
        <w:tc>
          <w:tcPr>
            <w:tcW w:w="3006" w:type="dxa"/>
          </w:tcPr>
          <w:p w14:paraId="2BD1327B" w14:textId="35D0EC04" w:rsidR="004F7B4C" w:rsidRDefault="00AB59A5" w:rsidP="005F39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</w:t>
            </w:r>
            <w:r w:rsidR="005E17C3">
              <w:rPr>
                <w:sz w:val="24"/>
                <w:szCs w:val="24"/>
              </w:rPr>
              <w:t xml:space="preserve">Keypad </w:t>
            </w:r>
          </w:p>
        </w:tc>
        <w:tc>
          <w:tcPr>
            <w:tcW w:w="3005" w:type="dxa"/>
          </w:tcPr>
          <w:p w14:paraId="3AD094BB" w14:textId="2820756B" w:rsidR="00AB59A5" w:rsidRDefault="001D4C4B" w:rsidP="005F39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</w:t>
            </w:r>
            <w:r w:rsidR="005E17C3">
              <w:rPr>
                <w:sz w:val="24"/>
                <w:szCs w:val="24"/>
              </w:rPr>
              <w:t>1</w:t>
            </w:r>
            <w:r w:rsidR="00181DAB">
              <w:rPr>
                <w:sz w:val="24"/>
                <w:szCs w:val="24"/>
              </w:rPr>
              <w:t xml:space="preserve"> Hour</w:t>
            </w:r>
          </w:p>
        </w:tc>
        <w:tc>
          <w:tcPr>
            <w:tcW w:w="3005" w:type="dxa"/>
          </w:tcPr>
          <w:p w14:paraId="6EE69B14" w14:textId="4D14F295" w:rsidR="001D4C4B" w:rsidRDefault="001D4C4B" w:rsidP="005F39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</w:t>
            </w:r>
            <w:r w:rsidR="005E17C3">
              <w:rPr>
                <w:sz w:val="24"/>
                <w:szCs w:val="24"/>
              </w:rPr>
              <w:t>1 Hour</w:t>
            </w:r>
          </w:p>
        </w:tc>
      </w:tr>
      <w:tr w:rsidR="005E17C3" w14:paraId="7C348D15" w14:textId="77777777" w:rsidTr="00AB59A5">
        <w:tc>
          <w:tcPr>
            <w:tcW w:w="3006" w:type="dxa"/>
          </w:tcPr>
          <w:p w14:paraId="702D2B50" w14:textId="2BAFBE27" w:rsidR="005E17C3" w:rsidRDefault="005E17C3" w:rsidP="005F39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</w:t>
            </w:r>
            <w:r w:rsidR="003A73ED">
              <w:rPr>
                <w:sz w:val="24"/>
                <w:szCs w:val="24"/>
              </w:rPr>
              <w:t>Drag and drop</w:t>
            </w:r>
          </w:p>
        </w:tc>
        <w:tc>
          <w:tcPr>
            <w:tcW w:w="3005" w:type="dxa"/>
          </w:tcPr>
          <w:p w14:paraId="0FE38B42" w14:textId="49286D87" w:rsidR="005E17C3" w:rsidRDefault="003A73ED" w:rsidP="005F39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½ Hour</w:t>
            </w:r>
          </w:p>
        </w:tc>
        <w:tc>
          <w:tcPr>
            <w:tcW w:w="3005" w:type="dxa"/>
          </w:tcPr>
          <w:p w14:paraId="27622BBC" w14:textId="147B1B9F" w:rsidR="005E17C3" w:rsidRDefault="003A73ED" w:rsidP="005F39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½ Hour</w:t>
            </w:r>
          </w:p>
        </w:tc>
      </w:tr>
      <w:tr w:rsidR="003A73ED" w14:paraId="7A3CA75D" w14:textId="77777777" w:rsidTr="00AB59A5">
        <w:tc>
          <w:tcPr>
            <w:tcW w:w="3006" w:type="dxa"/>
          </w:tcPr>
          <w:p w14:paraId="7A1FD46E" w14:textId="5C4764F1" w:rsidR="003A73ED" w:rsidRDefault="003A73ED" w:rsidP="005F39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.</w:t>
            </w:r>
            <w:r w:rsidR="004B354C">
              <w:rPr>
                <w:sz w:val="24"/>
                <w:szCs w:val="24"/>
              </w:rPr>
              <w:t>Product Dispensed</w:t>
            </w:r>
          </w:p>
        </w:tc>
        <w:tc>
          <w:tcPr>
            <w:tcW w:w="3005" w:type="dxa"/>
          </w:tcPr>
          <w:p w14:paraId="32257E1A" w14:textId="632D3783" w:rsidR="003A73ED" w:rsidRDefault="003A73ED" w:rsidP="005F39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hour</w:t>
            </w:r>
          </w:p>
        </w:tc>
        <w:tc>
          <w:tcPr>
            <w:tcW w:w="3005" w:type="dxa"/>
          </w:tcPr>
          <w:p w14:paraId="63637998" w14:textId="6F2005E0" w:rsidR="003A73ED" w:rsidRDefault="0082612F" w:rsidP="005F39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Hour</w:t>
            </w:r>
          </w:p>
        </w:tc>
      </w:tr>
      <w:tr w:rsidR="004B354C" w14:paraId="59057891" w14:textId="77777777" w:rsidTr="00AB59A5">
        <w:tc>
          <w:tcPr>
            <w:tcW w:w="3006" w:type="dxa"/>
          </w:tcPr>
          <w:p w14:paraId="6D5306B2" w14:textId="5BB23978" w:rsidR="004B354C" w:rsidRDefault="004B354C" w:rsidP="005F39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. Add sounds</w:t>
            </w:r>
          </w:p>
        </w:tc>
        <w:tc>
          <w:tcPr>
            <w:tcW w:w="3005" w:type="dxa"/>
          </w:tcPr>
          <w:p w14:paraId="2534D88C" w14:textId="6F5A4E0B" w:rsidR="004B354C" w:rsidRDefault="004B354C" w:rsidP="005F39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½ Hour</w:t>
            </w:r>
          </w:p>
        </w:tc>
        <w:tc>
          <w:tcPr>
            <w:tcW w:w="3005" w:type="dxa"/>
          </w:tcPr>
          <w:p w14:paraId="77642C54" w14:textId="5151D510" w:rsidR="004B354C" w:rsidRDefault="004B354C" w:rsidP="005F39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½ Hour</w:t>
            </w:r>
          </w:p>
        </w:tc>
      </w:tr>
      <w:tr w:rsidR="004B354C" w14:paraId="2A217D8F" w14:textId="77777777" w:rsidTr="00AB59A5">
        <w:tc>
          <w:tcPr>
            <w:tcW w:w="3006" w:type="dxa"/>
          </w:tcPr>
          <w:p w14:paraId="70E69C9C" w14:textId="7CDFB8F5" w:rsidR="004B354C" w:rsidRPr="0082612F" w:rsidRDefault="00240CA7" w:rsidP="0082612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  <w:r w:rsidR="0082612F">
              <w:rPr>
                <w:sz w:val="24"/>
                <w:szCs w:val="24"/>
              </w:rPr>
              <w:t>.Speech</w:t>
            </w:r>
          </w:p>
        </w:tc>
        <w:tc>
          <w:tcPr>
            <w:tcW w:w="3005" w:type="dxa"/>
          </w:tcPr>
          <w:p w14:paraId="5A130EF9" w14:textId="70BD3AA1" w:rsidR="004B354C" w:rsidRDefault="0082612F" w:rsidP="005F39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Hour</w:t>
            </w:r>
          </w:p>
        </w:tc>
        <w:tc>
          <w:tcPr>
            <w:tcW w:w="3005" w:type="dxa"/>
          </w:tcPr>
          <w:p w14:paraId="28323B81" w14:textId="0383C5F9" w:rsidR="004B354C" w:rsidRDefault="0082612F" w:rsidP="005F397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½ Hour</w:t>
            </w:r>
          </w:p>
        </w:tc>
      </w:tr>
    </w:tbl>
    <w:p w14:paraId="53CFD937" w14:textId="77777777" w:rsidR="00BF3782" w:rsidRPr="00BF3782" w:rsidRDefault="00BF3782" w:rsidP="005F3978">
      <w:pPr>
        <w:rPr>
          <w:sz w:val="24"/>
          <w:szCs w:val="24"/>
        </w:rPr>
      </w:pPr>
    </w:p>
    <w:p w14:paraId="40300D72" w14:textId="77777777" w:rsidR="005F3978" w:rsidRDefault="005F3978" w:rsidP="005F3978">
      <w:pPr>
        <w:rPr>
          <w:sz w:val="24"/>
          <w:szCs w:val="24"/>
        </w:rPr>
      </w:pPr>
    </w:p>
    <w:p w14:paraId="2C4E792F" w14:textId="3A8E53AB" w:rsidR="0082612F" w:rsidRDefault="0082612F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012C932D" w14:textId="214617B5" w:rsidR="005F3978" w:rsidRDefault="00B47264" w:rsidP="0003387F">
      <w:pPr>
        <w:pStyle w:val="Heading2"/>
      </w:pPr>
      <w:r>
        <w:lastRenderedPageBreak/>
        <w:t>UML Class diagram Before</w:t>
      </w:r>
    </w:p>
    <w:p w14:paraId="190836B3" w14:textId="4C5DD0F5" w:rsidR="0003387F" w:rsidRDefault="0003387F" w:rsidP="005F3978">
      <w:r>
        <w:object w:dxaOrig="15586" w:dyaOrig="18181" w14:anchorId="0B7508B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526.5pt" o:ole="">
            <v:imagedata r:id="rId5" o:title=""/>
          </v:shape>
          <o:OLEObject Type="Embed" ProgID="Visio.Drawing.15" ShapeID="_x0000_i1025" DrawAspect="Content" ObjectID="_1693909484" r:id="rId6"/>
        </w:object>
      </w:r>
    </w:p>
    <w:p w14:paraId="46263752" w14:textId="77777777" w:rsidR="0003387F" w:rsidRDefault="0003387F">
      <w:r>
        <w:br w:type="page"/>
      </w:r>
    </w:p>
    <w:p w14:paraId="31315385" w14:textId="460C4459" w:rsidR="0003387F" w:rsidRDefault="0003387F" w:rsidP="005E7D06">
      <w:pPr>
        <w:pStyle w:val="Heading2"/>
      </w:pPr>
      <w:r>
        <w:lastRenderedPageBreak/>
        <w:t xml:space="preserve">UML Class Diagram </w:t>
      </w:r>
      <w:r w:rsidR="005E7D06">
        <w:t>After</w:t>
      </w:r>
    </w:p>
    <w:p w14:paraId="5FA6F661" w14:textId="6DE80781" w:rsidR="00811A5C" w:rsidRDefault="007D186F" w:rsidP="005E7D06">
      <w:r>
        <w:object w:dxaOrig="15586" w:dyaOrig="22276" w14:anchorId="47E92591">
          <v:shape id="_x0000_i1026" type="#_x0000_t75" style="width:451.5pt;height:645pt" o:ole="">
            <v:imagedata r:id="rId7" o:title=""/>
          </v:shape>
          <o:OLEObject Type="Embed" ProgID="Visio.Drawing.15" ShapeID="_x0000_i1026" DrawAspect="Content" ObjectID="_1693909485" r:id="rId8"/>
        </w:object>
      </w:r>
    </w:p>
    <w:p w14:paraId="21AD6CFA" w14:textId="24BBA0F6" w:rsidR="005E7D06" w:rsidRDefault="00811A5C" w:rsidP="00020304">
      <w:pPr>
        <w:pStyle w:val="Heading2"/>
      </w:pPr>
      <w:r>
        <w:br w:type="page"/>
      </w:r>
      <w:r w:rsidR="00020304">
        <w:lastRenderedPageBreak/>
        <w:t>UML Sequence Diagram Before</w:t>
      </w:r>
    </w:p>
    <w:p w14:paraId="4D1ABFFA" w14:textId="7EB78BCB" w:rsidR="00830EC0" w:rsidRDefault="00E5005F" w:rsidP="00020304">
      <w:r>
        <w:object w:dxaOrig="11400" w:dyaOrig="18916" w14:anchorId="7087C84B">
          <v:shape id="_x0000_i1027" type="#_x0000_t75" style="width:419.25pt;height:663.75pt" o:ole="">
            <v:imagedata r:id="rId9" o:title=""/>
          </v:shape>
          <o:OLEObject Type="Embed" ProgID="Visio.Drawing.15" ShapeID="_x0000_i1027" DrawAspect="Content" ObjectID="_1693909486" r:id="rId10"/>
        </w:object>
      </w:r>
    </w:p>
    <w:p w14:paraId="2585588B" w14:textId="77777777" w:rsidR="00830EC0" w:rsidRDefault="00830EC0" w:rsidP="00830EC0">
      <w:pPr>
        <w:pStyle w:val="Heading2"/>
      </w:pPr>
      <w:r>
        <w:lastRenderedPageBreak/>
        <w:t>UML Sequence Diagram After</w:t>
      </w:r>
    </w:p>
    <w:p w14:paraId="627AEC25" w14:textId="4CF2B159" w:rsidR="00830EC0" w:rsidRDefault="00830EC0" w:rsidP="00830EC0">
      <w:pPr>
        <w:pStyle w:val="Heading2"/>
      </w:pPr>
      <w:r>
        <w:object w:dxaOrig="11326" w:dyaOrig="21961" w14:anchorId="241246F4">
          <v:shape id="_x0000_i1028" type="#_x0000_t75" style="width:423pt;height:667.5pt" o:ole="">
            <v:imagedata r:id="rId11" o:title=""/>
          </v:shape>
          <o:OLEObject Type="Embed" ProgID="Visio.Drawing.15" ShapeID="_x0000_i1028" DrawAspect="Content" ObjectID="_1693909487" r:id="rId12"/>
        </w:object>
      </w:r>
    </w:p>
    <w:p w14:paraId="7A78934B" w14:textId="549E5DE0" w:rsidR="005F3978" w:rsidRDefault="003A2021" w:rsidP="003A2021">
      <w:pPr>
        <w:pStyle w:val="Heading2"/>
      </w:pPr>
      <w:r>
        <w:lastRenderedPageBreak/>
        <w:t>Unit Test Using Mocha</w:t>
      </w:r>
    </w:p>
    <w:p w14:paraId="5A8438C9" w14:textId="05277279" w:rsidR="003A2021" w:rsidRDefault="008F7898" w:rsidP="003A2021">
      <w:r>
        <w:rPr>
          <w:noProof/>
        </w:rPr>
        <w:drawing>
          <wp:inline distT="0" distB="0" distL="0" distR="0" wp14:anchorId="019CEE2F" wp14:editId="753AA360">
            <wp:extent cx="5731510" cy="5304155"/>
            <wp:effectExtent l="0" t="0" r="2540" b="0"/>
            <wp:docPr id="3" name="Picture 3" descr="A picture containing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A picture containing text&#10;&#10;Description automatically generated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5304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54017" w14:textId="4B902914" w:rsidR="006D620E" w:rsidRDefault="006D620E" w:rsidP="006D620E">
      <w:pPr>
        <w:pStyle w:val="Heading2"/>
      </w:pPr>
      <w:r>
        <w:t xml:space="preserve">LINT TEST </w:t>
      </w:r>
    </w:p>
    <w:p w14:paraId="7484B58F" w14:textId="350B69BC" w:rsidR="007C6067" w:rsidRDefault="007C6067" w:rsidP="007C6067">
      <w:pPr>
        <w:rPr>
          <w:b/>
          <w:bCs/>
        </w:rPr>
      </w:pPr>
      <w:r>
        <w:rPr>
          <w:b/>
          <w:bCs/>
        </w:rPr>
        <w:t>Vending Machine</w:t>
      </w:r>
    </w:p>
    <w:p w14:paraId="11E42718" w14:textId="33A91ED8" w:rsidR="007C6067" w:rsidRPr="007C6067" w:rsidRDefault="001460EB" w:rsidP="007C6067">
      <w:pPr>
        <w:rPr>
          <w:b/>
          <w:bCs/>
        </w:rPr>
      </w:pPr>
      <w:r>
        <w:rPr>
          <w:noProof/>
        </w:rPr>
        <w:drawing>
          <wp:inline distT="0" distB="0" distL="0" distR="0" wp14:anchorId="7A112426" wp14:editId="09E454DA">
            <wp:extent cx="5731510" cy="1651635"/>
            <wp:effectExtent l="0" t="0" r="2540" b="5715"/>
            <wp:docPr id="1" name="Picture 1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Graphical user interface, text, application&#10;&#10;Description automatically generated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651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C90A36" w14:textId="7A2B167C" w:rsidR="001460EB" w:rsidRDefault="001460EB">
      <w:r>
        <w:br w:type="page"/>
      </w:r>
    </w:p>
    <w:p w14:paraId="620A81B7" w14:textId="14E03647" w:rsidR="001460EB" w:rsidRDefault="001460EB" w:rsidP="006D620E">
      <w:pPr>
        <w:rPr>
          <w:b/>
          <w:bCs/>
        </w:rPr>
      </w:pPr>
      <w:r>
        <w:rPr>
          <w:b/>
          <w:bCs/>
        </w:rPr>
        <w:t>Product</w:t>
      </w:r>
    </w:p>
    <w:p w14:paraId="788F0BE5" w14:textId="18270837" w:rsidR="001460EB" w:rsidRDefault="007B2697" w:rsidP="006D620E">
      <w:pPr>
        <w:rPr>
          <w:b/>
          <w:bCs/>
        </w:rPr>
      </w:pPr>
      <w:r>
        <w:rPr>
          <w:noProof/>
        </w:rPr>
        <w:drawing>
          <wp:inline distT="0" distB="0" distL="0" distR="0" wp14:anchorId="2ACAE34D" wp14:editId="40AF178B">
            <wp:extent cx="5731510" cy="1849755"/>
            <wp:effectExtent l="0" t="0" r="2540" b="0"/>
            <wp:docPr id="4" name="Picture 4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Graphical user interface, text, application&#10;&#10;Description automatically generated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849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72DBDB" w14:textId="4D692B09" w:rsidR="007B2697" w:rsidRDefault="007B2697" w:rsidP="006D620E">
      <w:pPr>
        <w:rPr>
          <w:b/>
          <w:bCs/>
        </w:rPr>
      </w:pPr>
    </w:p>
    <w:p w14:paraId="56A4E73D" w14:textId="06823B8A" w:rsidR="007B2697" w:rsidRDefault="007B2697" w:rsidP="006D620E">
      <w:pPr>
        <w:rPr>
          <w:b/>
          <w:bCs/>
        </w:rPr>
      </w:pPr>
      <w:r>
        <w:rPr>
          <w:b/>
          <w:bCs/>
        </w:rPr>
        <w:t>Coin</w:t>
      </w:r>
    </w:p>
    <w:p w14:paraId="4D32CE5C" w14:textId="3F5795D9" w:rsidR="007B2697" w:rsidRDefault="00C65365" w:rsidP="006D620E">
      <w:pPr>
        <w:rPr>
          <w:b/>
          <w:bCs/>
        </w:rPr>
      </w:pPr>
      <w:r>
        <w:rPr>
          <w:noProof/>
        </w:rPr>
        <w:drawing>
          <wp:inline distT="0" distB="0" distL="0" distR="0" wp14:anchorId="55B48D40" wp14:editId="59196C2B">
            <wp:extent cx="5731510" cy="1868170"/>
            <wp:effectExtent l="0" t="0" r="2540" b="0"/>
            <wp:docPr id="2" name="Picture 2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Graphical user interface, text, application, email&#10;&#10;Description automatically generated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868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1C72B6" w14:textId="355CC955" w:rsidR="00C65365" w:rsidRDefault="00C65365" w:rsidP="006D620E">
      <w:pPr>
        <w:rPr>
          <w:b/>
          <w:bCs/>
        </w:rPr>
      </w:pPr>
      <w:r>
        <w:rPr>
          <w:b/>
          <w:bCs/>
        </w:rPr>
        <w:t>Customer</w:t>
      </w:r>
    </w:p>
    <w:p w14:paraId="43A4804B" w14:textId="7A2F5FE9" w:rsidR="00C65365" w:rsidRDefault="00992D6A" w:rsidP="006D620E">
      <w:pPr>
        <w:rPr>
          <w:b/>
          <w:bCs/>
        </w:rPr>
      </w:pPr>
      <w:r>
        <w:rPr>
          <w:noProof/>
        </w:rPr>
        <w:drawing>
          <wp:inline distT="0" distB="0" distL="0" distR="0" wp14:anchorId="5B778050" wp14:editId="7B77655A">
            <wp:extent cx="5731510" cy="1812925"/>
            <wp:effectExtent l="0" t="0" r="2540" b="0"/>
            <wp:docPr id="5" name="Picture 5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Graphical user interface, text, application, email&#10;&#10;Description automatically generated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812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E93E24" w14:textId="40CCDDED" w:rsidR="00B16271" w:rsidRDefault="00B16271" w:rsidP="006D620E">
      <w:pPr>
        <w:rPr>
          <w:b/>
          <w:bCs/>
        </w:rPr>
      </w:pPr>
      <w:r>
        <w:rPr>
          <w:b/>
          <w:bCs/>
        </w:rPr>
        <w:br w:type="page"/>
      </w:r>
    </w:p>
    <w:p w14:paraId="1430A15D" w14:textId="4A96BE8F" w:rsidR="00992D6A" w:rsidRDefault="00B16271" w:rsidP="006D620E">
      <w:pPr>
        <w:rPr>
          <w:b/>
          <w:bCs/>
        </w:rPr>
      </w:pPr>
      <w:r>
        <w:rPr>
          <w:b/>
          <w:bCs/>
        </w:rPr>
        <w:t>CSS</w:t>
      </w:r>
    </w:p>
    <w:p w14:paraId="14195B34" w14:textId="0E6AADE9" w:rsidR="00B16271" w:rsidRDefault="00B16271" w:rsidP="006D620E">
      <w:pPr>
        <w:rPr>
          <w:b/>
          <w:bCs/>
        </w:rPr>
      </w:pPr>
      <w:r>
        <w:rPr>
          <w:noProof/>
        </w:rPr>
        <w:drawing>
          <wp:inline distT="0" distB="0" distL="0" distR="0" wp14:anchorId="1EB22CDD" wp14:editId="00FCB81A">
            <wp:extent cx="5731510" cy="2329815"/>
            <wp:effectExtent l="0" t="0" r="2540" b="0"/>
            <wp:docPr id="6" name="Picture 6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 descr="Graphical user interface, text, application, email&#10;&#10;Description automatically generated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329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9E6AD5" w14:textId="6F6ADB78" w:rsidR="00B16271" w:rsidRPr="00BB6A54" w:rsidRDefault="00B16271" w:rsidP="006D620E">
      <w:pPr>
        <w:rPr>
          <w:b/>
          <w:bCs/>
          <w:color w:val="FF0000"/>
        </w:rPr>
      </w:pPr>
      <w:proofErr w:type="gramStart"/>
      <w:r>
        <w:rPr>
          <w:b/>
          <w:bCs/>
        </w:rPr>
        <w:t>HTML</w:t>
      </w:r>
      <w:r w:rsidR="00BB6A54" w:rsidRPr="00BB6A54">
        <w:rPr>
          <w:color w:val="FF0000"/>
        </w:rPr>
        <w:t>(</w:t>
      </w:r>
      <w:proofErr w:type="gramEnd"/>
      <w:r w:rsidR="00BB6A54" w:rsidRPr="00BB6A54">
        <w:rPr>
          <w:color w:val="FF0000"/>
        </w:rPr>
        <w:t>only v-binds showing errors)</w:t>
      </w:r>
    </w:p>
    <w:p w14:paraId="5D4552BC" w14:textId="3DBCF085" w:rsidR="00B16271" w:rsidRPr="00992D6A" w:rsidRDefault="00BB6A54" w:rsidP="006D620E">
      <w:pPr>
        <w:rPr>
          <w:b/>
          <w:bCs/>
        </w:rPr>
      </w:pPr>
      <w:r>
        <w:rPr>
          <w:noProof/>
        </w:rPr>
        <w:drawing>
          <wp:inline distT="0" distB="0" distL="0" distR="0" wp14:anchorId="1463ECFE" wp14:editId="7C2CA55F">
            <wp:extent cx="5731510" cy="2727960"/>
            <wp:effectExtent l="0" t="0" r="2540" b="0"/>
            <wp:docPr id="7" name="Picture 7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 descr="Graphical user interface, text, application, email&#10;&#10;Description automatically generated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27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B16271" w:rsidRPr="00992D6A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8E73F7F"/>
    <w:multiLevelType w:val="hybridMultilevel"/>
    <w:tmpl w:val="4CBE843E"/>
    <w:lvl w:ilvl="0" w:tplc="1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E951276"/>
    <w:multiLevelType w:val="hybridMultilevel"/>
    <w:tmpl w:val="D38400AE"/>
    <w:lvl w:ilvl="0" w:tplc="1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206237B"/>
    <w:multiLevelType w:val="hybridMultilevel"/>
    <w:tmpl w:val="B91629DC"/>
    <w:lvl w:ilvl="0" w:tplc="1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2FD6923"/>
    <w:multiLevelType w:val="hybridMultilevel"/>
    <w:tmpl w:val="7D409D8A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1505966"/>
    <w:multiLevelType w:val="hybridMultilevel"/>
    <w:tmpl w:val="E1BA3C84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"/>
  </w:num>
  <w:num w:numId="3">
    <w:abstractNumId w:val="3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F3978"/>
    <w:rsid w:val="00020304"/>
    <w:rsid w:val="0003387F"/>
    <w:rsid w:val="000424D2"/>
    <w:rsid w:val="00092E7B"/>
    <w:rsid w:val="00096825"/>
    <w:rsid w:val="000E0FE0"/>
    <w:rsid w:val="00127842"/>
    <w:rsid w:val="001460EB"/>
    <w:rsid w:val="001557BE"/>
    <w:rsid w:val="00181CAA"/>
    <w:rsid w:val="00181DAB"/>
    <w:rsid w:val="0019061C"/>
    <w:rsid w:val="001A415D"/>
    <w:rsid w:val="001B0F08"/>
    <w:rsid w:val="001D4C4B"/>
    <w:rsid w:val="001E284E"/>
    <w:rsid w:val="00240CA7"/>
    <w:rsid w:val="0024292E"/>
    <w:rsid w:val="0024399E"/>
    <w:rsid w:val="00273D1B"/>
    <w:rsid w:val="002864A2"/>
    <w:rsid w:val="00297FE0"/>
    <w:rsid w:val="002B1222"/>
    <w:rsid w:val="002B3039"/>
    <w:rsid w:val="002D1BA5"/>
    <w:rsid w:val="00305B1B"/>
    <w:rsid w:val="00317A6F"/>
    <w:rsid w:val="00360D12"/>
    <w:rsid w:val="00362DCB"/>
    <w:rsid w:val="00376386"/>
    <w:rsid w:val="003A2021"/>
    <w:rsid w:val="003A73ED"/>
    <w:rsid w:val="003C7DA7"/>
    <w:rsid w:val="003D5E9A"/>
    <w:rsid w:val="00464733"/>
    <w:rsid w:val="0047706D"/>
    <w:rsid w:val="004B1C66"/>
    <w:rsid w:val="004B354C"/>
    <w:rsid w:val="004F3B65"/>
    <w:rsid w:val="004F7B4C"/>
    <w:rsid w:val="00543A54"/>
    <w:rsid w:val="00543C72"/>
    <w:rsid w:val="005569C4"/>
    <w:rsid w:val="00556C74"/>
    <w:rsid w:val="005A5D9F"/>
    <w:rsid w:val="005D0EB6"/>
    <w:rsid w:val="005E17C3"/>
    <w:rsid w:val="005E3677"/>
    <w:rsid w:val="005E7D06"/>
    <w:rsid w:val="005F3978"/>
    <w:rsid w:val="00625CA9"/>
    <w:rsid w:val="0065112D"/>
    <w:rsid w:val="006D620E"/>
    <w:rsid w:val="0073234A"/>
    <w:rsid w:val="00793F3A"/>
    <w:rsid w:val="007B2697"/>
    <w:rsid w:val="007C6067"/>
    <w:rsid w:val="007D186F"/>
    <w:rsid w:val="007F0E0F"/>
    <w:rsid w:val="008011D4"/>
    <w:rsid w:val="008040FB"/>
    <w:rsid w:val="00811A5C"/>
    <w:rsid w:val="0082612F"/>
    <w:rsid w:val="00830EC0"/>
    <w:rsid w:val="0089799B"/>
    <w:rsid w:val="008C5F3E"/>
    <w:rsid w:val="008C61B0"/>
    <w:rsid w:val="008F7898"/>
    <w:rsid w:val="009335D1"/>
    <w:rsid w:val="00962ADF"/>
    <w:rsid w:val="00992D6A"/>
    <w:rsid w:val="009A75E2"/>
    <w:rsid w:val="00A051DE"/>
    <w:rsid w:val="00A21B65"/>
    <w:rsid w:val="00A35F84"/>
    <w:rsid w:val="00A95DB1"/>
    <w:rsid w:val="00AB59A5"/>
    <w:rsid w:val="00AD0F59"/>
    <w:rsid w:val="00AF02A3"/>
    <w:rsid w:val="00AF5238"/>
    <w:rsid w:val="00B16271"/>
    <w:rsid w:val="00B17D3D"/>
    <w:rsid w:val="00B31EDF"/>
    <w:rsid w:val="00B47264"/>
    <w:rsid w:val="00B60525"/>
    <w:rsid w:val="00B66F69"/>
    <w:rsid w:val="00B7227F"/>
    <w:rsid w:val="00BB1FFC"/>
    <w:rsid w:val="00BB6A54"/>
    <w:rsid w:val="00BF3782"/>
    <w:rsid w:val="00BF4203"/>
    <w:rsid w:val="00BF6864"/>
    <w:rsid w:val="00C373B8"/>
    <w:rsid w:val="00C65365"/>
    <w:rsid w:val="00C729AD"/>
    <w:rsid w:val="00C72BE1"/>
    <w:rsid w:val="00C756A1"/>
    <w:rsid w:val="00CC54A0"/>
    <w:rsid w:val="00D665E2"/>
    <w:rsid w:val="00DF7EC9"/>
    <w:rsid w:val="00E5005F"/>
    <w:rsid w:val="00E631A2"/>
    <w:rsid w:val="00EE614A"/>
    <w:rsid w:val="00EE6E55"/>
    <w:rsid w:val="00F073F3"/>
    <w:rsid w:val="00F55AE3"/>
    <w:rsid w:val="00F577B5"/>
    <w:rsid w:val="00F70594"/>
    <w:rsid w:val="00F8390A"/>
    <w:rsid w:val="00F95B4F"/>
    <w:rsid w:val="00FD50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  <w14:docId w14:val="67DCD025"/>
  <w15:chartTrackingRefBased/>
  <w15:docId w15:val="{AC5B7DB0-7CBE-4922-9C37-04F46BFF70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F397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F3978"/>
    <w:pPr>
      <w:outlineLvl w:val="1"/>
    </w:pPr>
    <w:rPr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F3978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F3978"/>
    <w:rPr>
      <w:sz w:val="32"/>
      <w:szCs w:val="32"/>
    </w:rPr>
  </w:style>
  <w:style w:type="paragraph" w:styleId="ListParagraph">
    <w:name w:val="List Paragraph"/>
    <w:basedOn w:val="Normal"/>
    <w:uiPriority w:val="34"/>
    <w:qFormat/>
    <w:rsid w:val="002B3039"/>
    <w:pPr>
      <w:ind w:left="720"/>
      <w:contextualSpacing/>
    </w:pPr>
  </w:style>
  <w:style w:type="table" w:styleId="TableGrid">
    <w:name w:val="Table Grid"/>
    <w:basedOn w:val="TableNormal"/>
    <w:uiPriority w:val="39"/>
    <w:rsid w:val="00AB59A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7.png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8</TotalTime>
  <Pages>8</Pages>
  <Words>203</Words>
  <Characters>1162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ch233</dc:creator>
  <cp:keywords/>
  <dc:description/>
  <cp:lastModifiedBy>James Hutchinson</cp:lastModifiedBy>
  <cp:revision>85</cp:revision>
  <dcterms:created xsi:type="dcterms:W3CDTF">2021-07-31T23:01:00Z</dcterms:created>
  <dcterms:modified xsi:type="dcterms:W3CDTF">2021-09-23T01:38:00Z</dcterms:modified>
</cp:coreProperties>
</file>